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0DDB4C" w14:textId="77777777" w:rsidR="00B07B78" w:rsidRDefault="0001135C">
      <w:r>
        <w:object w:dxaOrig="14686" w:dyaOrig="13921" w14:anchorId="02A2DD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43.5pt" o:ole="">
            <v:imagedata r:id="rId4" o:title=""/>
          </v:shape>
          <o:OLEObject Type="Embed" ProgID="Visio.Drawing.15" ShapeID="_x0000_i1025" DrawAspect="Content" ObjectID="_1704120286" r:id="rId5"/>
        </w:object>
      </w:r>
      <w:bookmarkStart w:id="0" w:name="_GoBack"/>
      <w:bookmarkEnd w:id="0"/>
    </w:p>
    <w:sectPr w:rsidR="00B07B7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135C"/>
    <w:rsid w:val="0001135C"/>
    <w:rsid w:val="00B07B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11C603"/>
  <w15:chartTrackingRefBased/>
  <w15:docId w15:val="{31FA6363-2295-47E0-A1FA-FD1AEFDC0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2</dc:creator>
  <cp:keywords/>
  <dc:description/>
  <cp:lastModifiedBy>A2</cp:lastModifiedBy>
  <cp:revision>2</cp:revision>
  <dcterms:created xsi:type="dcterms:W3CDTF">2022-01-19T09:54:00Z</dcterms:created>
  <dcterms:modified xsi:type="dcterms:W3CDTF">2022-01-19T09:58:00Z</dcterms:modified>
</cp:coreProperties>
</file>